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322A2BDF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Quiz #</w:t>
      </w:r>
      <w:r w:rsidR="00593324">
        <w:rPr>
          <w:rFonts w:ascii="Arial" w:hAnsi="Arial" w:cs="Arial"/>
          <w:sz w:val="36"/>
        </w:rPr>
        <w:t>1</w:t>
      </w:r>
    </w:p>
    <w:p w14:paraId="4F5EC7C7" w14:textId="1F4002B1" w:rsidR="00711E83" w:rsidRDefault="008F4376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September 14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0D27B658" w14:textId="4B259BDA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quiz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7A64F3A6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8F4376">
        <w:rPr>
          <w:rFonts w:ascii="Arial" w:hAnsi="Arial" w:cs="Arial"/>
          <w:sz w:val="28"/>
        </w:rPr>
        <w:t>4</w:t>
      </w:r>
      <w:r w:rsidR="00F60A0D">
        <w:rPr>
          <w:rFonts w:ascii="Arial" w:hAnsi="Arial" w:cs="Arial"/>
          <w:sz w:val="28"/>
        </w:rPr>
        <w:t>0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</w:t>
      </w:r>
      <w:r w:rsidR="00B2379F">
        <w:rPr>
          <w:rFonts w:ascii="Arial" w:hAnsi="Arial" w:cs="Arial"/>
          <w:sz w:val="28"/>
        </w:rPr>
        <w:t>Use a filename which is your Peoplesoft ID Number, followed by Quiz</w:t>
      </w:r>
      <w:r w:rsidR="00593324">
        <w:rPr>
          <w:rFonts w:ascii="Arial" w:hAnsi="Arial" w:cs="Arial"/>
          <w:sz w:val="28"/>
        </w:rPr>
        <w:t>1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EA0498">
        <w:rPr>
          <w:rFonts w:ascii="Arial" w:hAnsi="Arial" w:cs="Arial"/>
          <w:sz w:val="28"/>
        </w:rPr>
        <w:t>2</w:t>
      </w:r>
      <w:r w:rsidR="00A65B5E">
        <w:rPr>
          <w:rFonts w:ascii="Arial" w:hAnsi="Arial" w:cs="Arial"/>
          <w:sz w:val="28"/>
        </w:rPr>
        <w:t>:</w:t>
      </w:r>
      <w:r w:rsidR="00EA0498">
        <w:rPr>
          <w:rFonts w:ascii="Arial" w:hAnsi="Arial" w:cs="Arial"/>
          <w:sz w:val="28"/>
        </w:rPr>
        <w:t>2</w:t>
      </w:r>
      <w:r w:rsidR="00AE34EC">
        <w:rPr>
          <w:rFonts w:ascii="Arial" w:hAnsi="Arial" w:cs="Arial"/>
          <w:sz w:val="28"/>
        </w:rPr>
        <w:t>0p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4F8CBB94" w14:textId="77777777" w:rsidR="008F4376" w:rsidRDefault="00711E83" w:rsidP="00170CF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170CFE">
        <w:rPr>
          <w:rFonts w:ascii="Times New Roman" w:hAnsi="Times New Roman"/>
          <w:sz w:val="28"/>
        </w:rPr>
        <w:lastRenderedPageBreak/>
        <w:t xml:space="preserve">Use the </w:t>
      </w:r>
      <w:r w:rsidR="00B2379F">
        <w:rPr>
          <w:rFonts w:ascii="Times New Roman" w:hAnsi="Times New Roman"/>
          <w:sz w:val="28"/>
        </w:rPr>
        <w:t xml:space="preserve">circuit below to solve.  </w:t>
      </w:r>
    </w:p>
    <w:p w14:paraId="7CF58631" w14:textId="77777777" w:rsidR="008F4376" w:rsidRDefault="004640F9" w:rsidP="008F4376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 w:rsidRPr="008F4376">
        <w:rPr>
          <w:rFonts w:ascii="Times New Roman" w:hAnsi="Times New Roman"/>
          <w:sz w:val="28"/>
        </w:rPr>
        <w:t xml:space="preserve">Find the Norton equivalent with respect to </w:t>
      </w:r>
      <w:r w:rsidR="008F4376">
        <w:rPr>
          <w:rFonts w:ascii="Times New Roman" w:hAnsi="Times New Roman"/>
          <w:sz w:val="28"/>
        </w:rPr>
        <w:t>the 1.7[mA] current source</w:t>
      </w:r>
      <w:r w:rsidR="00B95539" w:rsidRPr="008F4376">
        <w:rPr>
          <w:rFonts w:ascii="Times New Roman" w:hAnsi="Times New Roman"/>
          <w:sz w:val="28"/>
        </w:rPr>
        <w:t>.</w:t>
      </w:r>
      <w:r w:rsidRPr="008F4376">
        <w:rPr>
          <w:rFonts w:ascii="Times New Roman" w:hAnsi="Times New Roman"/>
          <w:sz w:val="28"/>
        </w:rPr>
        <w:t xml:space="preserve">  Draw the Norton equivalent, </w:t>
      </w:r>
      <w:r w:rsidR="008F4376">
        <w:rPr>
          <w:rFonts w:ascii="Times New Roman" w:hAnsi="Times New Roman"/>
          <w:sz w:val="28"/>
        </w:rPr>
        <w:t>attach the 1.7[mA] current source to it, and label</w:t>
      </w:r>
      <w:r w:rsidRPr="008F4376">
        <w:rPr>
          <w:rFonts w:ascii="Times New Roman" w:hAnsi="Times New Roman"/>
          <w:sz w:val="28"/>
        </w:rPr>
        <w:t xml:space="preserve"> all c</w:t>
      </w:r>
      <w:r w:rsidR="008F4376">
        <w:rPr>
          <w:rFonts w:ascii="Times New Roman" w:hAnsi="Times New Roman"/>
          <w:sz w:val="28"/>
        </w:rPr>
        <w:t>omponents with numerical values</w:t>
      </w:r>
      <w:r w:rsidRPr="008F4376">
        <w:rPr>
          <w:rFonts w:ascii="Times New Roman" w:hAnsi="Times New Roman"/>
          <w:sz w:val="28"/>
        </w:rPr>
        <w:t>.</w:t>
      </w:r>
      <w:r w:rsidR="008F4376">
        <w:rPr>
          <w:rFonts w:ascii="Times New Roman" w:hAnsi="Times New Roman"/>
          <w:sz w:val="28"/>
        </w:rPr>
        <w:t xml:space="preserve"> </w:t>
      </w:r>
    </w:p>
    <w:p w14:paraId="4E7AA576" w14:textId="77777777" w:rsidR="008F4376" w:rsidRDefault="008F4376" w:rsidP="008F4376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nd the power delivered by the 1.7[mA] current source in the circuit below.</w:t>
      </w:r>
    </w:p>
    <w:p w14:paraId="70D28D38" w14:textId="522A7D4D" w:rsidR="00B95539" w:rsidRPr="008F4376" w:rsidRDefault="00F60A0D" w:rsidP="008F4376">
      <w:pPr>
        <w:rPr>
          <w:rFonts w:ascii="Times New Roman" w:hAnsi="Times New Roman"/>
          <w:sz w:val="28"/>
        </w:rPr>
      </w:pPr>
      <w:r w:rsidRPr="008F4376">
        <w:rPr>
          <w:rFonts w:ascii="Times New Roman" w:hAnsi="Times New Roman"/>
          <w:sz w:val="28"/>
        </w:rPr>
        <w:t xml:space="preserve"> </w:t>
      </w:r>
    </w:p>
    <w:p w14:paraId="2B4EFC45" w14:textId="3677F96E" w:rsidR="006B666C" w:rsidRPr="00AE34EC" w:rsidRDefault="00D121EE" w:rsidP="00170CFE">
      <w:pPr>
        <w:rPr>
          <w:rFonts w:ascii="Times New Roman" w:hAnsi="Times New Roman"/>
          <w:sz w:val="28"/>
        </w:rPr>
      </w:pPr>
      <w:r>
        <w:object w:dxaOrig="10939" w:dyaOrig="9034" w14:anchorId="1C1E50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283.5pt" o:ole="">
            <v:imagedata r:id="rId7" o:title=""/>
          </v:shape>
          <o:OLEObject Type="Embed" ProgID="Visio.Drawing.11" ShapeID="_x0000_i1025" DrawAspect="Content" ObjectID="_1693307320" r:id="rId8"/>
        </w:object>
      </w:r>
    </w:p>
    <w:bookmarkEnd w:id="0"/>
    <w:p w14:paraId="6D08A66F" w14:textId="7852D728" w:rsidR="00EB2FDC" w:rsidRPr="0045326D" w:rsidRDefault="00EB2FDC" w:rsidP="00853A34">
      <w:pPr>
        <w:rPr>
          <w:rFonts w:ascii="Times New Roman" w:hAnsi="Times New Roman"/>
          <w:sz w:val="28"/>
          <w:szCs w:val="28"/>
        </w:rPr>
      </w:pPr>
    </w:p>
    <w:p w14:paraId="7FE5DB9E" w14:textId="4A648C75" w:rsidR="009D4705" w:rsidRDefault="009D4705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0E6D4ADC" w14:textId="7C388BB4" w:rsidR="00EB2FDC" w:rsidRDefault="009D4705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2054852F" wp14:editId="64CFD1B8">
            <wp:extent cx="5943600" cy="77184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E2202_Quiz1_Fall20210001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71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D6287" w14:textId="6D2BF95F" w:rsidR="009D4705" w:rsidRDefault="009D4705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4B0AAC05" wp14:editId="1412A0BE">
            <wp:extent cx="5943600" cy="7543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E2202_Quiz1_Fall20210002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54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D46CE" w14:textId="56F8ADAF" w:rsidR="009D4705" w:rsidRDefault="009D4705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1D2BEAC4" wp14:editId="438AC536">
            <wp:extent cx="5876925" cy="82296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E2202_Quiz1_Fall20210003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C751F" w14:textId="6C7CBB32" w:rsidR="009D4705" w:rsidRDefault="009D4705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08266BCD" wp14:editId="784DA080">
            <wp:extent cx="5943600" cy="7096760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E2202_Quiz1_Fall20210004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09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CBF2C" w14:textId="390ECE3B" w:rsidR="009D4705" w:rsidRPr="002C1C56" w:rsidRDefault="009D4705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0E0DB77" wp14:editId="7CDCAE04">
            <wp:extent cx="5943600" cy="816038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E2202_Quiz1_Fall20210005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16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sectPr w:rsidR="009D4705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B072D0"/>
    <w:multiLevelType w:val="hybridMultilevel"/>
    <w:tmpl w:val="94AAD2D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6"/>
  </w:num>
  <w:num w:numId="2">
    <w:abstractNumId w:val="7"/>
  </w:num>
  <w:num w:numId="3">
    <w:abstractNumId w:val="3"/>
  </w:num>
  <w:num w:numId="4">
    <w:abstractNumId w:val="0"/>
  </w:num>
  <w:num w:numId="5">
    <w:abstractNumId w:val="4"/>
  </w:num>
  <w:num w:numId="6">
    <w:abstractNumId w:val="5"/>
  </w:num>
  <w:num w:numId="7">
    <w:abstractNumId w:val="1"/>
  </w:num>
  <w:num w:numId="8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706A1"/>
    <w:rsid w:val="00070D1B"/>
    <w:rsid w:val="00087ECC"/>
    <w:rsid w:val="00106E20"/>
    <w:rsid w:val="001109BB"/>
    <w:rsid w:val="0011190B"/>
    <w:rsid w:val="00127832"/>
    <w:rsid w:val="00157267"/>
    <w:rsid w:val="00167CFB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206C84"/>
    <w:rsid w:val="00243DC2"/>
    <w:rsid w:val="00245CC0"/>
    <w:rsid w:val="002606DD"/>
    <w:rsid w:val="002701C5"/>
    <w:rsid w:val="00272398"/>
    <w:rsid w:val="00272C7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30DDB"/>
    <w:rsid w:val="0045326D"/>
    <w:rsid w:val="004541C0"/>
    <w:rsid w:val="004640F9"/>
    <w:rsid w:val="0049193A"/>
    <w:rsid w:val="004941CF"/>
    <w:rsid w:val="004A20B2"/>
    <w:rsid w:val="004B03CE"/>
    <w:rsid w:val="004E4B59"/>
    <w:rsid w:val="004E566F"/>
    <w:rsid w:val="004F264F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5962"/>
    <w:rsid w:val="00590531"/>
    <w:rsid w:val="00591EC1"/>
    <w:rsid w:val="00593324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4603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8F4376"/>
    <w:rsid w:val="00925A3E"/>
    <w:rsid w:val="009313BC"/>
    <w:rsid w:val="0093378C"/>
    <w:rsid w:val="009401DC"/>
    <w:rsid w:val="00952E14"/>
    <w:rsid w:val="00972255"/>
    <w:rsid w:val="009B5BC3"/>
    <w:rsid w:val="009B64BB"/>
    <w:rsid w:val="009D4705"/>
    <w:rsid w:val="009E3D83"/>
    <w:rsid w:val="009E63DF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95539"/>
    <w:rsid w:val="00BB0C4F"/>
    <w:rsid w:val="00BB0E44"/>
    <w:rsid w:val="00BB6E50"/>
    <w:rsid w:val="00BC1FE2"/>
    <w:rsid w:val="00BC3277"/>
    <w:rsid w:val="00BD2783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121EE"/>
    <w:rsid w:val="00D641CA"/>
    <w:rsid w:val="00D73D6D"/>
    <w:rsid w:val="00D77866"/>
    <w:rsid w:val="00D948AA"/>
    <w:rsid w:val="00DA0CFB"/>
    <w:rsid w:val="00DA1AB0"/>
    <w:rsid w:val="00DA5C62"/>
    <w:rsid w:val="00DB6591"/>
    <w:rsid w:val="00DD0CC0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A0498"/>
    <w:rsid w:val="00EA43B1"/>
    <w:rsid w:val="00EB2FDC"/>
    <w:rsid w:val="00EC048A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B108E"/>
    <w:rsid w:val="00FF6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Normal Table" w:semiHidden="0" w:unhideWhenUsed="0"/>
    <w:lsdException w:name="Table Web 3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Normal Table" w:semiHidden="0" w:unhideWhenUsed="0"/>
    <w:lsdException w:name="Table Web 3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jpg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jp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jp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3.jpg"/><Relationship Id="rId4" Type="http://schemas.microsoft.com/office/2007/relationships/stylesWithEffects" Target="stylesWithEffects.xml"/><Relationship Id="rId9" Type="http://schemas.openxmlformats.org/officeDocument/2006/relationships/image" Target="media/image2.jp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E9E62B-B7EA-490C-BF46-A7C5B4EA06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268</Words>
  <Characters>1317</Characters>
  <Application>Microsoft Office Word</Application>
  <DocSecurity>0</DocSecurity>
  <Lines>38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1 Fall 2021</vt:lpstr>
    </vt:vector>
  </TitlesOfParts>
  <Company>ECE Dept., College of Engineering, U of H</Company>
  <LinksUpToDate>false</LinksUpToDate>
  <CharactersWithSpaces>15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Quiz 1 Fall 2021</dc:title>
  <dc:creator>Dr. Dave</dc:creator>
  <cp:lastModifiedBy>Shattuck, David P</cp:lastModifiedBy>
  <cp:revision>2</cp:revision>
  <cp:lastPrinted>2020-01-24T21:09:00Z</cp:lastPrinted>
  <dcterms:created xsi:type="dcterms:W3CDTF">2021-09-16T19:22:00Z</dcterms:created>
  <dcterms:modified xsi:type="dcterms:W3CDTF">2021-09-16T1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